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DDD463" w14:textId="12322ACD" w:rsidR="009853EE" w:rsidRDefault="009E5B69" w:rsidP="009853EE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  </w:t>
      </w:r>
      <w:r w:rsidR="009853EE">
        <w:rPr>
          <w:rFonts w:ascii="Tahoma" w:hAnsi="Tahoma" w:cs="Tahoma"/>
          <w:b/>
        </w:rPr>
        <w:t>Лабораторная работа №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174"/>
        <w:gridCol w:w="1097"/>
        <w:gridCol w:w="6096"/>
      </w:tblGrid>
      <w:tr w:rsidR="003A0FEF" w:rsidRPr="00D656DF" w14:paraId="02338BB7" w14:textId="77777777" w:rsidTr="008C4BDE">
        <w:trPr>
          <w:gridAfter w:val="3"/>
          <w:wAfter w:w="8367" w:type="dxa"/>
          <w:trHeight w:val="276"/>
        </w:trPr>
        <w:tc>
          <w:tcPr>
            <w:tcW w:w="1239" w:type="dxa"/>
            <w:vMerge w:val="restart"/>
            <w:shd w:val="clear" w:color="auto" w:fill="auto"/>
          </w:tcPr>
          <w:p w14:paraId="4B0C0673" w14:textId="77777777" w:rsidR="003A0FEF" w:rsidRDefault="003A0FEF" w:rsidP="008C4BDE">
            <w:pPr>
              <w:pStyle w:val="a6"/>
            </w:pPr>
          </w:p>
          <w:p w14:paraId="27603E13" w14:textId="77777777" w:rsidR="003A0FEF" w:rsidRDefault="003A0FEF" w:rsidP="008C4BDE">
            <w:pPr>
              <w:pStyle w:val="a6"/>
            </w:pPr>
          </w:p>
          <w:p w14:paraId="323A1FA4" w14:textId="77777777" w:rsidR="003A0FEF" w:rsidRDefault="003A0FEF" w:rsidP="008C4BDE">
            <w:pPr>
              <w:pStyle w:val="a6"/>
            </w:pPr>
            <w:r>
              <w:t>6,</w:t>
            </w:r>
          </w:p>
          <w:p w14:paraId="7ADCAE04" w14:textId="77777777" w:rsidR="003A0FEF" w:rsidRPr="00D656DF" w:rsidRDefault="003A0FEF" w:rsidP="008C4BDE">
            <w:pPr>
              <w:pStyle w:val="a6"/>
            </w:pPr>
            <w:r>
              <w:t>21</w:t>
            </w:r>
          </w:p>
        </w:tc>
      </w:tr>
      <w:tr w:rsidR="003A0FEF" w:rsidRPr="00D656DF" w14:paraId="59BCA315" w14:textId="77777777" w:rsidTr="008C4BDE">
        <w:trPr>
          <w:gridAfter w:val="3"/>
          <w:wAfter w:w="8367" w:type="dxa"/>
          <w:trHeight w:val="276"/>
        </w:trPr>
        <w:tc>
          <w:tcPr>
            <w:tcW w:w="1239" w:type="dxa"/>
            <w:vMerge/>
            <w:shd w:val="clear" w:color="auto" w:fill="auto"/>
          </w:tcPr>
          <w:p w14:paraId="0E83900C" w14:textId="77777777" w:rsidR="003A0FEF" w:rsidRPr="00D656DF" w:rsidRDefault="003A0FEF" w:rsidP="008C4BDE">
            <w:pPr>
              <w:pStyle w:val="a6"/>
            </w:pPr>
          </w:p>
        </w:tc>
      </w:tr>
      <w:tr w:rsidR="009853EE" w:rsidRPr="00D656DF" w14:paraId="3CB7F210" w14:textId="77777777" w:rsidTr="008C4BDE">
        <w:tc>
          <w:tcPr>
            <w:tcW w:w="1239" w:type="dxa"/>
            <w:vMerge/>
            <w:shd w:val="clear" w:color="auto" w:fill="auto"/>
          </w:tcPr>
          <w:p w14:paraId="34C94228" w14:textId="77777777"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14:paraId="27FBD718" w14:textId="77777777" w:rsidR="009853EE" w:rsidRDefault="009853EE" w:rsidP="008C4BDE">
            <w:pPr>
              <w:pStyle w:val="a6"/>
            </w:pPr>
          </w:p>
          <w:p w14:paraId="0377700A" w14:textId="77777777" w:rsidR="009853EE" w:rsidRDefault="009853EE" w:rsidP="008C4BDE">
            <w:pPr>
              <w:pStyle w:val="a6"/>
            </w:pPr>
          </w:p>
          <w:p w14:paraId="1811EB94" w14:textId="77777777"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874C3C" w14:textId="77777777" w:rsidR="009853EE" w:rsidRPr="00666255" w:rsidRDefault="009853EE" w:rsidP="008C4BDE">
            <w:pPr>
              <w:pStyle w:val="a6"/>
            </w:pPr>
            <w:r w:rsidRPr="00932D08">
              <w:t>Дана целочисленная матрица NxM</w:t>
            </w:r>
          </w:p>
          <w:p w14:paraId="1B844781" w14:textId="77777777"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BE78F4">
              <w:rPr>
                <w:rFonts w:ascii="Tahoma" w:hAnsi="Tahoma" w:cs="Tahoma"/>
              </w:rPr>
              <w:t xml:space="preserve"> </w:t>
            </w:r>
            <w:r w:rsidRPr="00DA59C7">
              <w:t>одномерный массив, содержащий количество нулевых элементов четных столбцов</w:t>
            </w:r>
            <w:r>
              <w:t>.</w:t>
            </w:r>
          </w:p>
        </w:tc>
      </w:tr>
      <w:tr w:rsidR="009853EE" w:rsidRPr="00D656DF" w14:paraId="1A7DBC43" w14:textId="77777777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77CE2441" w14:textId="77777777"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14:paraId="3A51C6A7" w14:textId="77777777"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3EC404" w14:textId="77777777" w:rsidR="009853EE" w:rsidRDefault="009853EE" w:rsidP="008C4BDE">
            <w:pPr>
              <w:pStyle w:val="a6"/>
            </w:pPr>
          </w:p>
          <w:p w14:paraId="78F2B500" w14:textId="77777777" w:rsidR="009853EE" w:rsidRDefault="000D4A0C" w:rsidP="008C4BDE">
            <w:pPr>
              <w:pStyle w:val="a6"/>
            </w:pPr>
            <w:r w:rsidRPr="00BE78F4">
              <w:rPr>
                <w:rFonts w:ascii="Tahoma" w:hAnsi="Tahoma" w:cs="Tahoma"/>
                <w:noProof/>
              </w:rPr>
              <w:object w:dxaOrig="1756" w:dyaOrig="1784" w14:anchorId="490015C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8.1pt;height:38.1pt;mso-width-percent:0;mso-height-percent:0;mso-width-percent:0;mso-height-percent:0" o:ole="">
                  <v:imagedata r:id="rId5" o:title=""/>
                </v:shape>
                <o:OLEObject Type="Embed" ProgID="Visio.Drawing.11" ShapeID="_x0000_i1025" DrawAspect="Content" ObjectID="_1685805365" r:id="rId6"/>
              </w:object>
            </w:r>
          </w:p>
          <w:p w14:paraId="1216C267" w14:textId="77777777"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2CB792" w14:textId="77777777" w:rsidR="009853EE" w:rsidRPr="00666255" w:rsidRDefault="009853EE" w:rsidP="008C4BDE">
            <w:pPr>
              <w:pStyle w:val="a6"/>
            </w:pPr>
            <w:r w:rsidRPr="00932D08">
              <w:t>Дана целочисленная матрица NxM</w:t>
            </w:r>
          </w:p>
          <w:p w14:paraId="648B20D2" w14:textId="77777777" w:rsidR="009853EE" w:rsidRDefault="009853EE" w:rsidP="008C4BDE">
            <w:pPr>
              <w:pStyle w:val="a6"/>
            </w:pPr>
            <w:r>
              <w:t xml:space="preserve"> Создать функцию, которая возвращает 2 значения :</w:t>
            </w:r>
          </w:p>
          <w:p w14:paraId="48770EC0" w14:textId="77777777" w:rsidR="009853EE" w:rsidRPr="00D656DF" w:rsidRDefault="009853EE" w:rsidP="008C4BDE">
            <w:pPr>
              <w:pStyle w:val="a6"/>
            </w:pPr>
            <w:r>
              <w:t>минимум и максимум заштрихованной области</w:t>
            </w:r>
          </w:p>
        </w:tc>
      </w:tr>
    </w:tbl>
    <w:p w14:paraId="2B7743CB" w14:textId="77777777" w:rsidR="003A0FEF" w:rsidRDefault="003A0FEF"/>
    <w:p w14:paraId="0EB5C05F" w14:textId="77777777" w:rsidR="003A0FEF" w:rsidRPr="003A0FEF" w:rsidRDefault="003A0FEF" w:rsidP="003A0FEF"/>
    <w:p w14:paraId="6F22CBFE" w14:textId="77777777" w:rsidR="003A0FEF" w:rsidRPr="003A0FEF" w:rsidRDefault="003A0FEF" w:rsidP="003A0FEF"/>
    <w:p w14:paraId="77565769" w14:textId="77777777" w:rsidR="003A0FEF" w:rsidRPr="003A0FEF" w:rsidRDefault="003A0FEF" w:rsidP="003A0FEF"/>
    <w:p w14:paraId="111BF2CE" w14:textId="77777777" w:rsidR="003A0FEF" w:rsidRPr="003A0FEF" w:rsidRDefault="003A0FEF" w:rsidP="003A0FEF"/>
    <w:p w14:paraId="12366397" w14:textId="77777777" w:rsidR="003A0FEF" w:rsidRPr="003A0FEF" w:rsidRDefault="003A0FEF" w:rsidP="003A0FEF"/>
    <w:p w14:paraId="04D31D55" w14:textId="77777777" w:rsidR="003A0FEF" w:rsidRPr="003A0FEF" w:rsidRDefault="003A0FEF" w:rsidP="003A0FEF"/>
    <w:p w14:paraId="6735910C" w14:textId="77777777" w:rsidR="00A336C0" w:rsidRPr="003B5937" w:rsidRDefault="00A336C0" w:rsidP="00A336C0">
      <w:pPr>
        <w:tabs>
          <w:tab w:val="left" w:pos="593"/>
        </w:tabs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6C7986"/>
          <w:sz w:val="32"/>
          <w:szCs w:val="32"/>
        </w:rPr>
      </w:pPr>
      <w:r w:rsidRPr="003B5937">
        <w:rPr>
          <w:rFonts w:ascii="Cambria" w:hAnsi="Cambria" w:cs="Cambria"/>
          <w:b/>
          <w:bCs/>
          <w:color w:val="6C7986"/>
          <w:sz w:val="32"/>
          <w:szCs w:val="32"/>
        </w:rPr>
        <w:t>Задание</w:t>
      </w:r>
      <w:r w:rsidRPr="003B5937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>
        <w:rPr>
          <w:rFonts w:cstheme="minorHAnsi"/>
          <w:b/>
          <w:bCs/>
          <w:color w:val="6C7986"/>
          <w:sz w:val="32"/>
          <w:szCs w:val="32"/>
        </w:rPr>
        <w:t>1</w:t>
      </w:r>
    </w:p>
    <w:p w14:paraId="03ACE387" w14:textId="77777777" w:rsidR="003A0FEF" w:rsidRPr="003A0FEF" w:rsidRDefault="003A0FEF" w:rsidP="003A0FEF"/>
    <w:p w14:paraId="2BD65C10" w14:textId="6DC5C7E4" w:rsidR="003A0FEF" w:rsidRPr="00A336C0" w:rsidRDefault="003A0FEF" w:rsidP="003A0FEF">
      <w:pPr>
        <w:tabs>
          <w:tab w:val="left" w:pos="6745"/>
        </w:tabs>
      </w:pPr>
    </w:p>
    <w:p w14:paraId="5996A3DC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//  main.cpp</w:t>
      </w:r>
    </w:p>
    <w:p w14:paraId="031904CB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//  lr4_n1</w:t>
      </w:r>
    </w:p>
    <w:p w14:paraId="71D9995D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//</w:t>
      </w:r>
    </w:p>
    <w:p w14:paraId="43DD78C7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//  Created by </w:t>
      </w:r>
      <w:r>
        <w:t>Дмитрий</w:t>
      </w:r>
      <w:r w:rsidRPr="003A0FEF">
        <w:rPr>
          <w:lang w:val="en-US"/>
        </w:rPr>
        <w:t xml:space="preserve"> </w:t>
      </w:r>
      <w:r>
        <w:t>Джугели</w:t>
      </w:r>
      <w:r w:rsidRPr="003A0FEF">
        <w:rPr>
          <w:lang w:val="en-US"/>
        </w:rPr>
        <w:t xml:space="preserve"> on 21.05.2021.</w:t>
      </w:r>
    </w:p>
    <w:p w14:paraId="226F3BBE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//</w:t>
      </w:r>
    </w:p>
    <w:p w14:paraId="2053AC83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</w:p>
    <w:p w14:paraId="450DD1D1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#include &lt;iostream&gt;</w:t>
      </w:r>
    </w:p>
    <w:p w14:paraId="3E37098E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#include &lt;ctime&gt;</w:t>
      </w:r>
    </w:p>
    <w:p w14:paraId="60766320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#include &lt;cstdlib&gt;</w:t>
      </w:r>
    </w:p>
    <w:p w14:paraId="38C5BAF6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</w:p>
    <w:p w14:paraId="14A23E45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using namespace std;</w:t>
      </w:r>
    </w:p>
    <w:p w14:paraId="2F3B9ACF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</w:p>
    <w:p w14:paraId="1CAEC474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#define N 6</w:t>
      </w:r>
    </w:p>
    <w:p w14:paraId="77B35407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#define M 6</w:t>
      </w:r>
    </w:p>
    <w:p w14:paraId="35AB9218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</w:p>
    <w:p w14:paraId="12107ECF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int func(int arr[N][M])</w:t>
      </w:r>
    </w:p>
    <w:p w14:paraId="1DDD87BE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{</w:t>
      </w:r>
    </w:p>
    <w:p w14:paraId="56AD54DF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const int size = M/2;</w:t>
      </w:r>
    </w:p>
    <w:p w14:paraId="529DC87A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int nul[size],counter=0;</w:t>
      </w:r>
    </w:p>
    <w:p w14:paraId="0A20C584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for(int i = 0 ; i &lt; size ; i++)</w:t>
      </w:r>
    </w:p>
    <w:p w14:paraId="26462096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nul[i]=0;</w:t>
      </w:r>
    </w:p>
    <w:p w14:paraId="6B5CE6D8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for(int i = 0 ; i &lt; N ; i++)</w:t>
      </w:r>
    </w:p>
    <w:p w14:paraId="6610C9D4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{</w:t>
      </w:r>
    </w:p>
    <w:p w14:paraId="2D1BB072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for(int j = 0 ; j &lt; M ; j++)</w:t>
      </w:r>
    </w:p>
    <w:p w14:paraId="1A4CC482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{</w:t>
      </w:r>
    </w:p>
    <w:p w14:paraId="0E1B6075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if((j % 2) == 0)</w:t>
      </w:r>
    </w:p>
    <w:p w14:paraId="4B5028F1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{</w:t>
      </w:r>
    </w:p>
    <w:p w14:paraId="5D3F877B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if(arr[i][j] == 0)</w:t>
      </w:r>
    </w:p>
    <w:p w14:paraId="693D6308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{</w:t>
      </w:r>
    </w:p>
    <w:p w14:paraId="730D1294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    if(j == 0)</w:t>
      </w:r>
    </w:p>
    <w:p w14:paraId="578EAE73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    counter = 0;</w:t>
      </w:r>
    </w:p>
    <w:p w14:paraId="17C76731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    else</w:t>
      </w:r>
    </w:p>
    <w:p w14:paraId="57CE8E7A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    counter = j/2;</w:t>
      </w:r>
    </w:p>
    <w:p w14:paraId="2A3CC9B2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lastRenderedPageBreak/>
        <w:t xml:space="preserve">                    nul[counter]++;</w:t>
      </w:r>
    </w:p>
    <w:p w14:paraId="7912704D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</w:p>
    <w:p w14:paraId="536B347B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    }</w:t>
      </w:r>
    </w:p>
    <w:p w14:paraId="52C92BEC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}</w:t>
      </w:r>
    </w:p>
    <w:p w14:paraId="0AA6E364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}</w:t>
      </w:r>
    </w:p>
    <w:p w14:paraId="3F6E20F6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counter=0;</w:t>
      </w:r>
    </w:p>
    <w:p w14:paraId="7EF34897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}</w:t>
      </w:r>
    </w:p>
    <w:p w14:paraId="5634D725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for(int j = 0; j &lt; size ; j++)</w:t>
      </w:r>
    </w:p>
    <w:p w14:paraId="442E7DE2" w14:textId="77777777" w:rsidR="003A0FEF" w:rsidRPr="00E054A2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</w:t>
      </w:r>
      <w:r w:rsidRPr="00E054A2">
        <w:rPr>
          <w:lang w:val="en-US"/>
        </w:rPr>
        <w:t>{</w:t>
      </w:r>
    </w:p>
    <w:p w14:paraId="46A01FF7" w14:textId="77777777" w:rsidR="003A0FEF" w:rsidRPr="00E054A2" w:rsidRDefault="003A0FEF" w:rsidP="003A0FEF">
      <w:pPr>
        <w:tabs>
          <w:tab w:val="left" w:pos="6745"/>
        </w:tabs>
        <w:rPr>
          <w:lang w:val="en-US"/>
        </w:rPr>
      </w:pPr>
      <w:r w:rsidRPr="00E054A2">
        <w:rPr>
          <w:lang w:val="en-US"/>
        </w:rPr>
        <w:t xml:space="preserve">            cout &lt;&lt; nul[j] &lt;&lt; " ";</w:t>
      </w:r>
    </w:p>
    <w:p w14:paraId="07F730E8" w14:textId="77777777" w:rsidR="003A0FEF" w:rsidRPr="00E054A2" w:rsidRDefault="003A0FEF" w:rsidP="003A0FEF">
      <w:pPr>
        <w:tabs>
          <w:tab w:val="left" w:pos="6745"/>
        </w:tabs>
        <w:rPr>
          <w:lang w:val="en-US"/>
        </w:rPr>
      </w:pPr>
      <w:r w:rsidRPr="00E054A2">
        <w:rPr>
          <w:lang w:val="en-US"/>
        </w:rPr>
        <w:t xml:space="preserve">    }</w:t>
      </w:r>
    </w:p>
    <w:p w14:paraId="311BF685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E054A2">
        <w:rPr>
          <w:lang w:val="en-US"/>
        </w:rPr>
        <w:t xml:space="preserve">    </w:t>
      </w:r>
      <w:r w:rsidRPr="003A0FEF">
        <w:rPr>
          <w:lang w:val="en-US"/>
        </w:rPr>
        <w:t>return 0;</w:t>
      </w:r>
    </w:p>
    <w:p w14:paraId="18CD15AD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}</w:t>
      </w:r>
    </w:p>
    <w:p w14:paraId="0EC53AA8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</w:p>
    <w:p w14:paraId="3F680A56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int main()</w:t>
      </w:r>
    </w:p>
    <w:p w14:paraId="15614DC7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>{</w:t>
      </w:r>
    </w:p>
    <w:p w14:paraId="50F1782D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srand(time(NULL));</w:t>
      </w:r>
    </w:p>
    <w:p w14:paraId="5A9C289E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int matix[N][M];</w:t>
      </w:r>
    </w:p>
    <w:p w14:paraId="33CF202C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for(int i = 0 ; i &lt; N ; i++)</w:t>
      </w:r>
    </w:p>
    <w:p w14:paraId="2C120B9B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{</w:t>
      </w:r>
    </w:p>
    <w:p w14:paraId="4B54080F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for(int j = 0 ; j &lt; M ; j++)</w:t>
      </w:r>
    </w:p>
    <w:p w14:paraId="71C5FD9D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{</w:t>
      </w:r>
    </w:p>
    <w:p w14:paraId="539F6BE4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matix[i][j] = (rand() % 5);</w:t>
      </w:r>
    </w:p>
    <w:p w14:paraId="25FAED69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    cout &lt;&lt; matix[i][j] &lt;&lt; " ";</w:t>
      </w:r>
    </w:p>
    <w:p w14:paraId="267297FC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}</w:t>
      </w:r>
    </w:p>
    <w:p w14:paraId="153D52ED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    cout &lt;&lt; endl;</w:t>
      </w:r>
    </w:p>
    <w:p w14:paraId="6CA3004C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}</w:t>
      </w:r>
    </w:p>
    <w:p w14:paraId="444F5846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cout &lt;&lt; "▒▒▒▒▒▒▒▒▒▒▒▒▒▒▒▒▒▒▒▒▒▒▒▒▒" &lt;&lt;endl;</w:t>
      </w:r>
    </w:p>
    <w:p w14:paraId="32FA483A" w14:textId="77777777" w:rsidR="003A0FEF" w:rsidRPr="003A0FEF" w:rsidRDefault="003A0FEF" w:rsidP="003A0FEF">
      <w:pPr>
        <w:tabs>
          <w:tab w:val="left" w:pos="6745"/>
        </w:tabs>
        <w:rPr>
          <w:lang w:val="en-US"/>
        </w:rPr>
      </w:pPr>
      <w:r w:rsidRPr="003A0FEF">
        <w:rPr>
          <w:lang w:val="en-US"/>
        </w:rPr>
        <w:t xml:space="preserve">    func(matix);</w:t>
      </w:r>
    </w:p>
    <w:p w14:paraId="2F446BB1" w14:textId="46B1A7E5" w:rsidR="003A0FEF" w:rsidRPr="00E054A2" w:rsidRDefault="003A0FEF" w:rsidP="003A0FEF">
      <w:pPr>
        <w:tabs>
          <w:tab w:val="left" w:pos="6745"/>
        </w:tabs>
        <w:rPr>
          <w:lang w:val="en-US"/>
        </w:rPr>
      </w:pPr>
      <w:r w:rsidRPr="00E054A2">
        <w:rPr>
          <w:lang w:val="en-US"/>
        </w:rPr>
        <w:t>}</w:t>
      </w:r>
    </w:p>
    <w:p w14:paraId="242F37A0" w14:textId="01046DB8" w:rsidR="00A336C0" w:rsidRPr="003B5937" w:rsidRDefault="00E14A32" w:rsidP="00A336C0">
      <w:pPr>
        <w:tabs>
          <w:tab w:val="left" w:pos="593"/>
        </w:tabs>
        <w:autoSpaceDE w:val="0"/>
        <w:autoSpaceDN w:val="0"/>
        <w:adjustRightInd w:val="0"/>
        <w:rPr>
          <w:rFonts w:asciiTheme="minorHAnsi" w:hAnsiTheme="minorHAnsi" w:cstheme="minorHAnsi"/>
          <w:b/>
          <w:bCs/>
          <w:color w:val="6C7986"/>
          <w:sz w:val="32"/>
          <w:szCs w:val="32"/>
        </w:rPr>
      </w:pPr>
      <w:r>
        <w:rPr>
          <w:noProof/>
          <w:lang w:val="en-US"/>
        </w:rPr>
        <w:drawing>
          <wp:inline distT="0" distB="0" distL="0" distR="0" wp14:anchorId="4AFC7833" wp14:editId="49FBBB58">
            <wp:extent cx="4381500" cy="1841500"/>
            <wp:effectExtent l="0" t="0" r="0" b="0"/>
            <wp:docPr id="3" name="Рисунок 3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 descr="Изображение выглядит как текст&#10;&#10;Автоматически созданное описание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84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3EE" w:rsidRPr="00E054A2">
        <w:rPr>
          <w:lang w:val="en-US"/>
        </w:rPr>
        <w:br w:type="page"/>
      </w:r>
      <w:r w:rsidR="00A336C0" w:rsidRPr="003B5937">
        <w:rPr>
          <w:rFonts w:ascii="Cambria" w:hAnsi="Cambria" w:cs="Cambria"/>
          <w:b/>
          <w:bCs/>
          <w:color w:val="6C7986"/>
          <w:sz w:val="32"/>
          <w:szCs w:val="32"/>
        </w:rPr>
        <w:lastRenderedPageBreak/>
        <w:t>Задание</w:t>
      </w:r>
      <w:r w:rsidR="00A336C0" w:rsidRPr="003B5937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 w:rsidR="00A336C0">
        <w:rPr>
          <w:rFonts w:ascii="Bodoni Ornaments" w:hAnsi="Bodoni Ornaments" w:cs="Aharoni"/>
          <w:b/>
          <w:bCs/>
          <w:color w:val="6C7986"/>
          <w:sz w:val="32"/>
          <w:szCs w:val="32"/>
        </w:rPr>
        <w:t xml:space="preserve"> </w:t>
      </w:r>
      <w:r w:rsidR="00A336C0">
        <w:rPr>
          <w:rFonts w:cstheme="minorHAnsi"/>
          <w:b/>
          <w:bCs/>
          <w:color w:val="6C7986"/>
          <w:sz w:val="32"/>
          <w:szCs w:val="32"/>
        </w:rPr>
        <w:t>2</w:t>
      </w:r>
    </w:p>
    <w:p w14:paraId="64AC0804" w14:textId="4275B39E" w:rsidR="009853EE" w:rsidRPr="00E054A2" w:rsidRDefault="009853EE">
      <w:pPr>
        <w:rPr>
          <w:lang w:val="en-US"/>
        </w:rPr>
      </w:pPr>
    </w:p>
    <w:p w14:paraId="7580268E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//</w:t>
      </w:r>
    </w:p>
    <w:p w14:paraId="5053FEA2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//  main.cpp</w:t>
      </w:r>
    </w:p>
    <w:p w14:paraId="415C802B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//  lr4_n2</w:t>
      </w:r>
    </w:p>
    <w:p w14:paraId="14ADBA01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//</w:t>
      </w:r>
    </w:p>
    <w:p w14:paraId="67C57DAB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 xml:space="preserve">//  Created by </w:t>
      </w:r>
      <w:r>
        <w:t>Дмитрий</w:t>
      </w:r>
      <w:r w:rsidRPr="00DB78C4">
        <w:rPr>
          <w:lang w:val="en-US"/>
        </w:rPr>
        <w:t xml:space="preserve"> </w:t>
      </w:r>
      <w:r>
        <w:t>Джугели</w:t>
      </w:r>
      <w:r w:rsidRPr="00DB78C4">
        <w:rPr>
          <w:lang w:val="en-US"/>
        </w:rPr>
        <w:t xml:space="preserve"> on 21.05.2021.</w:t>
      </w:r>
    </w:p>
    <w:p w14:paraId="1E730A00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//</w:t>
      </w:r>
    </w:p>
    <w:p w14:paraId="3E5365A9" w14:textId="77777777" w:rsidR="003A0FEF" w:rsidRPr="00DB78C4" w:rsidRDefault="003A0FEF" w:rsidP="003A0FEF">
      <w:pPr>
        <w:rPr>
          <w:lang w:val="en-US"/>
        </w:rPr>
      </w:pPr>
    </w:p>
    <w:p w14:paraId="206FDF0F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#include &lt;iostream&gt;</w:t>
      </w:r>
    </w:p>
    <w:p w14:paraId="7ECD140B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#include &lt;cstdlib&gt;</w:t>
      </w:r>
    </w:p>
    <w:p w14:paraId="1C86E2C8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#include &lt;ctime&gt;</w:t>
      </w:r>
    </w:p>
    <w:p w14:paraId="7DB6E500" w14:textId="77777777" w:rsidR="003A0FEF" w:rsidRPr="00DB78C4" w:rsidRDefault="003A0FEF" w:rsidP="003A0FEF">
      <w:pPr>
        <w:rPr>
          <w:lang w:val="en-US"/>
        </w:rPr>
      </w:pPr>
    </w:p>
    <w:p w14:paraId="6C7C22BD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using namespace std;</w:t>
      </w:r>
    </w:p>
    <w:p w14:paraId="714DA2AB" w14:textId="77777777" w:rsidR="003A0FEF" w:rsidRPr="00DB78C4" w:rsidRDefault="003A0FEF" w:rsidP="003A0FEF">
      <w:pPr>
        <w:rPr>
          <w:lang w:val="en-US"/>
        </w:rPr>
      </w:pPr>
    </w:p>
    <w:p w14:paraId="4A667D9F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#define N 3</w:t>
      </w:r>
    </w:p>
    <w:p w14:paraId="58EE0E35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#define M 7</w:t>
      </w:r>
    </w:p>
    <w:p w14:paraId="3FA3F21A" w14:textId="77777777" w:rsidR="003A0FEF" w:rsidRPr="00DB78C4" w:rsidRDefault="003A0FEF" w:rsidP="003A0FEF">
      <w:pPr>
        <w:rPr>
          <w:lang w:val="en-US"/>
        </w:rPr>
      </w:pPr>
    </w:p>
    <w:p w14:paraId="0F8BAA09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void maxmin(int arr2[N][M],int* max_obl,int* min_obl)</w:t>
      </w:r>
    </w:p>
    <w:p w14:paraId="7C06E5E5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>{</w:t>
      </w:r>
    </w:p>
    <w:p w14:paraId="2FAE7F19" w14:textId="77777777" w:rsidR="003A0FEF" w:rsidRPr="00DB78C4" w:rsidRDefault="003A0FEF" w:rsidP="003A0FEF">
      <w:pPr>
        <w:rPr>
          <w:lang w:val="en-US"/>
        </w:rPr>
      </w:pPr>
    </w:p>
    <w:p w14:paraId="544EB421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 xml:space="preserve">    for(int i = N/2 ; i &lt; N ; i++)</w:t>
      </w:r>
    </w:p>
    <w:p w14:paraId="6A612BDB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 xml:space="preserve">    {</w:t>
      </w:r>
    </w:p>
    <w:p w14:paraId="2CDC508B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 xml:space="preserve">        for(int j = 0 ; j &lt; M ; j++)</w:t>
      </w:r>
    </w:p>
    <w:p w14:paraId="1B0AB220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 xml:space="preserve">        {</w:t>
      </w:r>
    </w:p>
    <w:p w14:paraId="04603000" w14:textId="77777777" w:rsidR="003A0FEF" w:rsidRPr="00DB78C4" w:rsidRDefault="003A0FEF" w:rsidP="003A0FEF">
      <w:pPr>
        <w:rPr>
          <w:lang w:val="en-US"/>
        </w:rPr>
      </w:pPr>
      <w:r w:rsidRPr="00DB78C4">
        <w:rPr>
          <w:lang w:val="en-US"/>
        </w:rPr>
        <w:t xml:space="preserve">            if(*max_obl &lt;= arr2[i][j])</w:t>
      </w:r>
    </w:p>
    <w:p w14:paraId="791E1037" w14:textId="77777777" w:rsidR="003A0FEF" w:rsidRPr="00E054A2" w:rsidRDefault="003A0FEF" w:rsidP="003A0FEF">
      <w:pPr>
        <w:rPr>
          <w:lang w:val="en-US"/>
        </w:rPr>
      </w:pPr>
      <w:r w:rsidRPr="00DB78C4">
        <w:rPr>
          <w:lang w:val="en-US"/>
        </w:rPr>
        <w:t xml:space="preserve">            </w:t>
      </w:r>
      <w:r w:rsidRPr="00E054A2">
        <w:rPr>
          <w:lang w:val="en-US"/>
        </w:rPr>
        <w:t>*max_obl = arr2[i][j];</w:t>
      </w:r>
    </w:p>
    <w:p w14:paraId="1161123B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    else if(*min_obl &gt;= arr2[i][j])</w:t>
      </w:r>
    </w:p>
    <w:p w14:paraId="54052BD6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    *min_obl = arr2[i][j];</w:t>
      </w:r>
    </w:p>
    <w:p w14:paraId="656F98BE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}</w:t>
      </w:r>
    </w:p>
    <w:p w14:paraId="05438F5D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}</w:t>
      </w:r>
    </w:p>
    <w:p w14:paraId="0BDF8A33" w14:textId="77777777" w:rsidR="003A0FEF" w:rsidRPr="00E054A2" w:rsidRDefault="003A0FEF" w:rsidP="003A0FEF">
      <w:pPr>
        <w:rPr>
          <w:lang w:val="en-US"/>
        </w:rPr>
      </w:pPr>
    </w:p>
    <w:p w14:paraId="19C58ED6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>}</w:t>
      </w:r>
    </w:p>
    <w:p w14:paraId="4B056615" w14:textId="77777777" w:rsidR="003A0FEF" w:rsidRPr="00E054A2" w:rsidRDefault="003A0FEF" w:rsidP="003A0FEF">
      <w:pPr>
        <w:rPr>
          <w:lang w:val="en-US"/>
        </w:rPr>
      </w:pPr>
    </w:p>
    <w:p w14:paraId="292A1244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>int main()</w:t>
      </w:r>
    </w:p>
    <w:p w14:paraId="4E0B7DFD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>{</w:t>
      </w:r>
    </w:p>
    <w:p w14:paraId="29ED3119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srand(time(NULL));</w:t>
      </w:r>
    </w:p>
    <w:p w14:paraId="0B814BED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int matrix[N][M],maxN = 0,minN = 10000;</w:t>
      </w:r>
    </w:p>
    <w:p w14:paraId="7A4A6D47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for(int i = 0 ; i &lt; N ; i++)</w:t>
      </w:r>
    </w:p>
    <w:p w14:paraId="144F471D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{</w:t>
      </w:r>
    </w:p>
    <w:p w14:paraId="4067E300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for(int j = 0 ; j &lt; M ; j++)</w:t>
      </w:r>
    </w:p>
    <w:p w14:paraId="6C7C4B11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{</w:t>
      </w:r>
    </w:p>
    <w:p w14:paraId="7758C3BB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    matrix[i][j]=(rand() % 10);</w:t>
      </w:r>
    </w:p>
    <w:p w14:paraId="2359E72E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    cout &lt;&lt; matrix[i][j] &lt;&lt; " ";</w:t>
      </w:r>
    </w:p>
    <w:p w14:paraId="4B068822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}</w:t>
      </w:r>
    </w:p>
    <w:p w14:paraId="54A15193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    cout &lt;&lt; endl;</w:t>
      </w:r>
    </w:p>
    <w:p w14:paraId="4BC34A58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}</w:t>
      </w:r>
    </w:p>
    <w:p w14:paraId="1E07F8EC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 cout &lt;&lt; "</w:t>
      </w:r>
      <w:r>
        <w:rPr>
          <w:rFonts w:ascii="Apple Color Emoji" w:hAnsi="Apple Color Emoji" w:cs="Apple Color Emoji"/>
        </w:rPr>
        <w:t>🐸🐸🐸🐸🐸🐸🐸🐸🐸🐸</w:t>
      </w:r>
      <w:r w:rsidRPr="00E054A2">
        <w:rPr>
          <w:lang w:val="en-US"/>
        </w:rPr>
        <w:t>" &lt;&lt; endl;</w:t>
      </w:r>
    </w:p>
    <w:p w14:paraId="32E53F3D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maxmin(matrix,&amp;maxN,&amp;minN);</w:t>
      </w:r>
    </w:p>
    <w:p w14:paraId="1FB7E845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cout &lt;&lt; "Maximum : " &lt;&lt; maxN &lt;&lt; endl;</w:t>
      </w:r>
    </w:p>
    <w:p w14:paraId="6D566220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cout &lt;&lt; "Minimum :" &lt;&lt; minN &lt;&lt; endl;</w:t>
      </w:r>
    </w:p>
    <w:p w14:paraId="25FF5545" w14:textId="77777777" w:rsidR="003A0FEF" w:rsidRPr="00E054A2" w:rsidRDefault="003A0FEF" w:rsidP="003A0FEF">
      <w:pPr>
        <w:rPr>
          <w:lang w:val="en-US"/>
        </w:rPr>
      </w:pPr>
      <w:r w:rsidRPr="00E054A2">
        <w:rPr>
          <w:lang w:val="en-US"/>
        </w:rPr>
        <w:t xml:space="preserve">   return 0;</w:t>
      </w:r>
    </w:p>
    <w:p w14:paraId="3BE3B05C" w14:textId="4F77046B" w:rsidR="003A0FEF" w:rsidRDefault="003A0FEF" w:rsidP="003A0FEF">
      <w:r>
        <w:t>}</w:t>
      </w:r>
    </w:p>
    <w:p w14:paraId="5F030DDD" w14:textId="77777777" w:rsidR="00E054A2" w:rsidRDefault="00E054A2" w:rsidP="003A0FEF"/>
    <w:p w14:paraId="1337CCB3" w14:textId="77777777" w:rsidR="00E054A2" w:rsidRDefault="00E054A2" w:rsidP="003A0FEF"/>
    <w:p w14:paraId="5EB4BAB4" w14:textId="570CED0B" w:rsidR="00E054A2" w:rsidRDefault="00E054A2" w:rsidP="003A0FEF">
      <w:r>
        <w:rPr>
          <w:noProof/>
        </w:rPr>
        <w:drawing>
          <wp:inline distT="0" distB="0" distL="0" distR="0" wp14:anchorId="4BBDE7D3" wp14:editId="2F82480E">
            <wp:extent cx="4251496" cy="2280621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8761" cy="23006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E054A2" w:rsidSect="009853EE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Bodoni Ornaments">
    <w:altName w:val="Bodoni Ornaments"/>
    <w:panose1 w:val="00000400000000000000"/>
    <w:charset w:val="00"/>
    <w:family w:val="auto"/>
    <w:pitch w:val="variable"/>
    <w:sig w:usb0="80000083" w:usb1="08000048" w:usb2="14000000" w:usb3="00000000" w:csb0="00000001" w:csb1="00000000"/>
  </w:font>
  <w:font w:name="Aharoni">
    <w:panose1 w:val="02010803020104030203"/>
    <w:charset w:val="B1"/>
    <w:family w:val="auto"/>
    <w:pitch w:val="variable"/>
    <w:sig w:usb0="00000803" w:usb1="00000000" w:usb2="00000000" w:usb3="00000000" w:csb0="00000021" w:csb1="00000000"/>
  </w:font>
  <w:font w:name="Apple Color Emoji">
    <w:altName w:val="Apple Color Emoji"/>
    <w:panose1 w:val="00000000000000000000"/>
    <w:charset w:val="00"/>
    <w:family w:val="auto"/>
    <w:pitch w:val="variable"/>
    <w:sig w:usb0="00000003" w:usb1="18000000" w:usb2="14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88224AD"/>
    <w:multiLevelType w:val="hybridMultilevel"/>
    <w:tmpl w:val="156E5AC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130A2AAD"/>
    <w:multiLevelType w:val="hybridMultilevel"/>
    <w:tmpl w:val="CB44A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D709D2"/>
    <w:multiLevelType w:val="hybridMultilevel"/>
    <w:tmpl w:val="F7A89C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C784E7B"/>
    <w:multiLevelType w:val="hybridMultilevel"/>
    <w:tmpl w:val="034CE6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821112"/>
    <w:multiLevelType w:val="hybridMultilevel"/>
    <w:tmpl w:val="3872C8D2"/>
    <w:lvl w:ilvl="0" w:tplc="E5B259AE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4457A10"/>
    <w:multiLevelType w:val="hybridMultilevel"/>
    <w:tmpl w:val="3B06A9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7822D25"/>
    <w:multiLevelType w:val="hybridMultilevel"/>
    <w:tmpl w:val="3CAAA9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A271A51"/>
    <w:multiLevelType w:val="hybridMultilevel"/>
    <w:tmpl w:val="92CE63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E334594"/>
    <w:multiLevelType w:val="hybridMultilevel"/>
    <w:tmpl w:val="05F283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62E6DCD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00B446A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A520FED"/>
    <w:multiLevelType w:val="hybridMultilevel"/>
    <w:tmpl w:val="40C644D2"/>
    <w:lvl w:ilvl="0" w:tplc="04190001">
      <w:start w:val="1"/>
      <w:numFmt w:val="bullet"/>
      <w:lvlText w:val=""/>
      <w:lvlJc w:val="left"/>
      <w:pPr>
        <w:tabs>
          <w:tab w:val="num" w:pos="468"/>
        </w:tabs>
        <w:ind w:left="4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7" w15:restartNumberingAfterBreak="0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2A329CE"/>
    <w:multiLevelType w:val="hybridMultilevel"/>
    <w:tmpl w:val="EE445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12"/>
  </w:num>
  <w:num w:numId="5">
    <w:abstractNumId w:val="4"/>
  </w:num>
  <w:num w:numId="6">
    <w:abstractNumId w:val="8"/>
  </w:num>
  <w:num w:numId="7">
    <w:abstractNumId w:val="26"/>
  </w:num>
  <w:num w:numId="8">
    <w:abstractNumId w:val="20"/>
  </w:num>
  <w:num w:numId="9">
    <w:abstractNumId w:val="7"/>
  </w:num>
  <w:num w:numId="10">
    <w:abstractNumId w:val="3"/>
  </w:num>
  <w:num w:numId="11">
    <w:abstractNumId w:val="28"/>
  </w:num>
  <w:num w:numId="12">
    <w:abstractNumId w:val="25"/>
  </w:num>
  <w:num w:numId="13">
    <w:abstractNumId w:val="10"/>
  </w:num>
  <w:num w:numId="14">
    <w:abstractNumId w:val="2"/>
  </w:num>
  <w:num w:numId="15">
    <w:abstractNumId w:val="22"/>
  </w:num>
  <w:num w:numId="16">
    <w:abstractNumId w:val="27"/>
  </w:num>
  <w:num w:numId="17">
    <w:abstractNumId w:val="5"/>
  </w:num>
  <w:num w:numId="18">
    <w:abstractNumId w:val="16"/>
  </w:num>
  <w:num w:numId="19">
    <w:abstractNumId w:val="19"/>
  </w:num>
  <w:num w:numId="20">
    <w:abstractNumId w:val="23"/>
  </w:num>
  <w:num w:numId="21">
    <w:abstractNumId w:val="1"/>
  </w:num>
  <w:num w:numId="22">
    <w:abstractNumId w:val="6"/>
  </w:num>
  <w:num w:numId="23">
    <w:abstractNumId w:val="9"/>
  </w:num>
  <w:num w:numId="24">
    <w:abstractNumId w:val="29"/>
  </w:num>
  <w:num w:numId="25">
    <w:abstractNumId w:val="17"/>
  </w:num>
  <w:num w:numId="26">
    <w:abstractNumId w:val="24"/>
  </w:num>
  <w:num w:numId="27">
    <w:abstractNumId w:val="14"/>
  </w:num>
  <w:num w:numId="28">
    <w:abstractNumId w:val="15"/>
  </w:num>
  <w:num w:numId="29">
    <w:abstractNumId w:val="18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4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76A4"/>
    <w:rsid w:val="00051950"/>
    <w:rsid w:val="000C3FB4"/>
    <w:rsid w:val="000D4A0C"/>
    <w:rsid w:val="001E60BB"/>
    <w:rsid w:val="003A0FEF"/>
    <w:rsid w:val="00421DC7"/>
    <w:rsid w:val="005576A4"/>
    <w:rsid w:val="005D027E"/>
    <w:rsid w:val="00666255"/>
    <w:rsid w:val="008C1B07"/>
    <w:rsid w:val="009853EE"/>
    <w:rsid w:val="009E5B69"/>
    <w:rsid w:val="00A336C0"/>
    <w:rsid w:val="00A3551E"/>
    <w:rsid w:val="00A52589"/>
    <w:rsid w:val="00BD6F1C"/>
    <w:rsid w:val="00DB78C4"/>
    <w:rsid w:val="00E054A2"/>
    <w:rsid w:val="00E14A32"/>
    <w:rsid w:val="00E43516"/>
    <w:rsid w:val="00EC6739"/>
    <w:rsid w:val="00F060ED"/>
    <w:rsid w:val="00F10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8C7DEF"/>
  <w15:docId w15:val="{49BACCE3-3885-BD49-87FE-2C09464762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372</Words>
  <Characters>2125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Dzhugeli Dima</cp:lastModifiedBy>
  <cp:revision>5</cp:revision>
  <dcterms:created xsi:type="dcterms:W3CDTF">2021-06-21T08:44:00Z</dcterms:created>
  <dcterms:modified xsi:type="dcterms:W3CDTF">2021-06-21T15:26:00Z</dcterms:modified>
</cp:coreProperties>
</file>